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5BC2" w:rsidRPr="002F79AB" w:rsidRDefault="0093754C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Урок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 w:bidi="ar-SA"/>
        </w:rPr>
        <w:t> </w:t>
      </w:r>
      <w:r w:rsidR="00385BC2"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 xml:space="preserve">1. </w:t>
      </w:r>
      <w:r w:rsidR="00385BC2" w:rsidRPr="002F79AB"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  <w:t xml:space="preserve">ВСТУП. ОЗНАЙОМЛЕННЯ З ПІДРУЧНИКОМ, ЗОШИТОМ І ПРИЛАДДЯМ ДЛЯ УРОКІВ МАТЕМАТИКИ. АКТУАЛІЗАЦІЯ ЗНАНЬ УЧНІВ, СФОРМОВАНИХ У </w:t>
      </w:r>
      <w:proofErr w:type="spellStart"/>
      <w:r w:rsidR="00385BC2" w:rsidRPr="002F79AB"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  <w:t>ПЕРЕДШКІЛЬНИЙ</w:t>
      </w:r>
      <w:proofErr w:type="spellEnd"/>
      <w:r w:rsidR="00385BC2" w:rsidRPr="002F79AB"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  <w:t xml:space="preserve"> ПЕРІОД</w:t>
      </w:r>
    </w:p>
    <w:p w:rsidR="002F79AB" w:rsidRP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</w:p>
    <w:p w:rsidR="00385BC2" w:rsidRPr="002F79AB" w:rsidRDefault="00385BC2" w:rsidP="007123D9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 w:rsidRPr="002F79AB"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  <w:t>Мета:</w:t>
      </w:r>
      <w:r w:rsid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 xml:space="preserve"> </w:t>
      </w:r>
      <w:r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ознайомити учнів з предметом математика, підручником, зошитом; уточнити знання про числа від 1 до 10 та вміння називати їх; виховувати інтерес до вивчення математики.</w:t>
      </w:r>
    </w:p>
    <w:p w:rsid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</w:p>
    <w:p w:rsidR="00385BC2" w:rsidRDefault="00385BC2" w:rsidP="002F79A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Хід уроку</w:t>
      </w:r>
    </w:p>
    <w:p w:rsidR="002F79AB" w:rsidRPr="002F79AB" w:rsidRDefault="002F79AB" w:rsidP="002F79A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</w:p>
    <w:p w:rsidR="00385BC2" w:rsidRP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</w:pPr>
      <w:r w:rsidRPr="002F79AB"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  <w:t>I. </w:t>
      </w:r>
      <w:r w:rsidR="00385BC2" w:rsidRPr="002F79AB"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  <w:t>ОРГАНІЗАЦІЙНИЙ МОМЕНТ</w:t>
      </w:r>
    </w:p>
    <w:p w:rsid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</w:p>
    <w:p w:rsidR="00385BC2" w:rsidRPr="002F79AB" w:rsidRDefault="00385BC2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Увага, друзі!</w:t>
      </w:r>
    </w:p>
    <w:p w:rsidR="00385BC2" w:rsidRPr="002F79AB" w:rsidRDefault="00385BC2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Ось пролунав дзвінок.</w:t>
      </w:r>
    </w:p>
    <w:p w:rsidR="002F79AB" w:rsidRDefault="00385BC2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 xml:space="preserve">Сідайте всі зручніше </w:t>
      </w:r>
      <w:r w:rsid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–</w:t>
      </w:r>
    </w:p>
    <w:p w:rsidR="00385BC2" w:rsidRPr="002F79AB" w:rsidRDefault="00385BC2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proofErr w:type="spellStart"/>
      <w:r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Почнем</w:t>
      </w:r>
      <w:proofErr w:type="spellEnd"/>
      <w:r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 xml:space="preserve"> скоріш урок!</w:t>
      </w:r>
    </w:p>
    <w:p w:rsid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</w:p>
    <w:p w:rsidR="00385BC2" w:rsidRP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</w:pPr>
      <w:r w:rsidRPr="002F79AB"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  <w:t>II. </w:t>
      </w:r>
      <w:r w:rsidR="00385BC2" w:rsidRPr="002F79AB"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  <w:t>ВСТУПНА БЕСІДА ПРО ПРЕДМЕТ МАТЕМАТИКА</w:t>
      </w:r>
    </w:p>
    <w:p w:rsidR="00385BC2" w:rsidRPr="002F79AB" w:rsidRDefault="00385BC2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</w:p>
    <w:p w:rsidR="00385BC2" w:rsidRP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– </w:t>
      </w:r>
      <w:r w:rsidR="00385BC2"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Діти, сьогодні ви вперше прийшли на урок математики.</w:t>
      </w:r>
    </w:p>
    <w:p w:rsidR="00385BC2" w:rsidRP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– </w:t>
      </w:r>
      <w:r w:rsidR="00385BC2"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Вам цікаво дізнатися, що ми будемо робити на цьому уроці?</w:t>
      </w:r>
    </w:p>
    <w:p w:rsidR="00385BC2" w:rsidRP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– </w:t>
      </w:r>
      <w:r w:rsidR="00385BC2"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А можливо, хтось із вас знає відповідь на моє запитання?</w:t>
      </w:r>
    </w:p>
    <w:p w:rsidR="00385BC2" w:rsidRP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RU" w:bidi="ar-SA"/>
        </w:rPr>
        <w:t> </w:t>
      </w:r>
      <w:r w:rsidR="00385BC2"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На уроках математики ми будемо вчитися рахувати, розв’язувати задачі і приклади.</w:t>
      </w:r>
    </w:p>
    <w:p w:rsidR="00385BC2" w:rsidRP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RU" w:bidi="ar-SA"/>
        </w:rPr>
        <w:t> </w:t>
      </w:r>
      <w:r w:rsidR="00385BC2"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Перед вами лежить підручник. Це підручник з математики.</w:t>
      </w:r>
    </w:p>
    <w:p w:rsidR="00385BC2" w:rsidRP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RU" w:bidi="ar-SA"/>
        </w:rPr>
        <w:t> </w:t>
      </w:r>
      <w:r w:rsidR="00385BC2"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Розгляньте уважно обкладинку підручника.</w:t>
      </w:r>
    </w:p>
    <w:p w:rsidR="00385BC2" w:rsidRP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RU" w:bidi="ar-SA"/>
        </w:rPr>
        <w:t> </w:t>
      </w:r>
      <w:r w:rsidR="00385BC2"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Хто на ній намальований?</w:t>
      </w:r>
    </w:p>
    <w:p w:rsidR="00385BC2" w:rsidRP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RU" w:bidi="ar-SA"/>
        </w:rPr>
        <w:t> </w:t>
      </w:r>
      <w:r w:rsidR="00385BC2"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Що написано на обкладинці підручника?</w:t>
      </w:r>
    </w:p>
    <w:p w:rsidR="00385BC2" w:rsidRP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RU" w:bidi="ar-SA"/>
        </w:rPr>
        <w:t> </w:t>
      </w:r>
      <w:r w:rsidR="00385BC2"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Хто зможе прочитати?</w:t>
      </w:r>
    </w:p>
    <w:p w:rsidR="00385BC2" w:rsidRP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RU" w:bidi="ar-SA"/>
        </w:rPr>
        <w:t> </w:t>
      </w:r>
      <w:r w:rsidR="00385BC2"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Погортайте сторінки підручника.</w:t>
      </w:r>
    </w:p>
    <w:p w:rsidR="00385BC2" w:rsidRP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RU" w:bidi="ar-SA"/>
        </w:rPr>
        <w:t> </w:t>
      </w:r>
      <w:r w:rsidR="00385BC2"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 xml:space="preserve">Що ви на них бачите? </w:t>
      </w:r>
      <w:r w:rsidR="00385BC2" w:rsidRPr="002F79AB">
        <w:rPr>
          <w:rFonts w:ascii="Times New Roman" w:eastAsia="Times New Roman" w:hAnsi="Times New Roman" w:cs="Times New Roman"/>
          <w:i/>
          <w:sz w:val="28"/>
          <w:szCs w:val="28"/>
          <w:lang w:eastAsia="ru-RU" w:bidi="ar-SA"/>
        </w:rPr>
        <w:t>(Малюнки, цифри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RU" w:bidi="ar-SA"/>
        </w:rPr>
        <w:t>)</w:t>
      </w:r>
    </w:p>
    <w:p w:rsidR="00385BC2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 w:bidi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RU" w:bidi="ar-SA"/>
        </w:rPr>
        <w:t> </w:t>
      </w:r>
      <w:r w:rsidR="00385BC2"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 xml:space="preserve">Математика </w:t>
      </w:r>
      <w:r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–</w:t>
      </w:r>
      <w:r w:rsidR="00385BC2"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 xml:space="preserve"> дуже важлива, цікава і потрібна всім наука.</w:t>
      </w:r>
    </w:p>
    <w:p w:rsidR="002F79AB" w:rsidRP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 w:bidi="ar-SA"/>
        </w:rPr>
      </w:pPr>
    </w:p>
    <w:p w:rsidR="00385BC2" w:rsidRP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</w:pPr>
      <w:r w:rsidRPr="002F79AB"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  <w:t>III.</w:t>
      </w:r>
      <w:r w:rsidRPr="002F79AB">
        <w:rPr>
          <w:rFonts w:ascii="Times New Roman" w:eastAsia="Times New Roman" w:hAnsi="Times New Roman" w:cs="Times New Roman"/>
          <w:b/>
          <w:sz w:val="28"/>
          <w:szCs w:val="28"/>
          <w:lang w:val="ru-RU" w:eastAsia="ru-RU" w:bidi="ar-SA"/>
        </w:rPr>
        <w:t> </w:t>
      </w:r>
      <w:r w:rsidR="00385BC2" w:rsidRPr="002F79AB"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  <w:t xml:space="preserve">АКТУАЛІЗАЦІЯ ЗНАНЬ УЧНІВ, СФОРМОВАНИХ У </w:t>
      </w:r>
      <w:proofErr w:type="spellStart"/>
      <w:r w:rsidR="00385BC2" w:rsidRPr="002F79AB"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  <w:t>ПЕРЕДШКІЛЬНИЙ</w:t>
      </w:r>
      <w:proofErr w:type="spellEnd"/>
      <w:r w:rsidR="00385BC2" w:rsidRPr="002F79AB"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  <w:t xml:space="preserve"> ПЕРІОД</w:t>
      </w:r>
    </w:p>
    <w:p w:rsid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val="ru-RU" w:eastAsia="ru-RU" w:bidi="ar-SA"/>
        </w:rPr>
      </w:pPr>
    </w:p>
    <w:p w:rsidR="00385BC2" w:rsidRP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</w:pPr>
      <w:r w:rsidRPr="002F79AB"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  <w:t>1.</w:t>
      </w:r>
      <w:r w:rsidRPr="002F79AB">
        <w:rPr>
          <w:rFonts w:ascii="Times New Roman" w:eastAsia="Times New Roman" w:hAnsi="Times New Roman" w:cs="Times New Roman"/>
          <w:b/>
          <w:sz w:val="28"/>
          <w:szCs w:val="28"/>
          <w:lang w:val="ru-RU" w:eastAsia="ru-RU" w:bidi="ar-SA"/>
        </w:rPr>
        <w:t> </w:t>
      </w:r>
      <w:r w:rsidR="00385BC2" w:rsidRPr="002F79AB"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  <w:t>Лічба предметів на основі наочності</w:t>
      </w:r>
    </w:p>
    <w:p w:rsidR="00385BC2" w:rsidRPr="002F79AB" w:rsidRDefault="00385BC2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Сьогодні на уроці ми будемо лічити предмети.</w:t>
      </w:r>
    </w:p>
    <w:p w:rsidR="00385BC2" w:rsidRP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RU" w:bidi="ar-SA"/>
        </w:rPr>
        <w:t> </w:t>
      </w:r>
      <w:r w:rsidR="00385BC2" w:rsidRPr="002F79AB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 xml:space="preserve">Хто знає назви чисел, за допомогою яких ми будемо лічити предмети? </w:t>
      </w:r>
      <w:r w:rsidR="00385BC2" w:rsidRPr="002F79AB">
        <w:rPr>
          <w:rFonts w:ascii="Times New Roman" w:eastAsia="Times New Roman" w:hAnsi="Times New Roman" w:cs="Times New Roman"/>
          <w:i/>
          <w:sz w:val="28"/>
          <w:szCs w:val="28"/>
          <w:lang w:eastAsia="ru-RU" w:bidi="ar-SA"/>
        </w:rPr>
        <w:t>(Лічба від 1 до 10)</w:t>
      </w:r>
    </w:p>
    <w:p w:rsid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 w:bidi="ar-SA"/>
        </w:rPr>
      </w:pPr>
    </w:p>
    <w:p w:rsidR="00385BC2" w:rsidRPr="002F79AB" w:rsidRDefault="002F79AB" w:rsidP="002F79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</w:pPr>
      <w:r w:rsidRPr="002F79AB"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  <w:t>2.</w:t>
      </w:r>
      <w:r w:rsidRPr="002F79AB">
        <w:rPr>
          <w:rFonts w:ascii="Times New Roman" w:eastAsia="Times New Roman" w:hAnsi="Times New Roman" w:cs="Times New Roman"/>
          <w:b/>
          <w:sz w:val="28"/>
          <w:szCs w:val="28"/>
          <w:lang w:val="ru-RU" w:eastAsia="ru-RU" w:bidi="ar-SA"/>
        </w:rPr>
        <w:t> </w:t>
      </w:r>
      <w:r w:rsidR="00385BC2" w:rsidRPr="002F79AB"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  <w:t xml:space="preserve">Гра «День </w:t>
      </w:r>
      <w:r w:rsidRPr="002F79AB"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  <w:t>–</w:t>
      </w:r>
      <w:r w:rsidR="00385BC2" w:rsidRPr="002F79AB"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  <w:t xml:space="preserve"> ніч»</w:t>
      </w:r>
    </w:p>
    <w:p w:rsidR="00385BC2" w:rsidRPr="00B456D7" w:rsidRDefault="00385BC2" w:rsidP="00B456D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Учитель виставляє на дошці 6 предметів. Наприклад: груша, яблуко, слива, морква, капуста, помідор.</w:t>
      </w:r>
    </w:p>
    <w:p w:rsidR="004E7723" w:rsidRPr="00B456D7" w:rsidRDefault="00B456D7" w:rsidP="00B456D7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ru-RU" w:eastAsia="ru-RU"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–</w:t>
      </w:r>
      <w:r w:rsidRPr="00B456D7">
        <w:rPr>
          <w:rFonts w:ascii="Times New Roman" w:eastAsia="Times New Roman" w:hAnsi="Times New Roman" w:cs="Times New Roman"/>
          <w:sz w:val="28"/>
          <w:szCs w:val="28"/>
          <w:lang w:val="ru-RU" w:eastAsia="ru-RU" w:bidi="ar-SA"/>
        </w:rPr>
        <w:t> </w:t>
      </w:r>
      <w:r w:rsidR="004E7723" w:rsidRPr="00B456D7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Назвіть, які предмети ви бачите на дошці.</w:t>
      </w:r>
    </w:p>
    <w:p w:rsidR="004E7723" w:rsidRPr="00B456D7" w:rsidRDefault="00B456D7" w:rsidP="00B456D7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–</w:t>
      </w:r>
      <w:r w:rsidRPr="00B456D7">
        <w:rPr>
          <w:rFonts w:ascii="Times New Roman" w:eastAsia="Times New Roman" w:hAnsi="Times New Roman" w:cs="Times New Roman"/>
          <w:sz w:val="28"/>
          <w:szCs w:val="28"/>
          <w:lang w:val="ru-RU" w:eastAsia="ru-RU" w:bidi="ar-SA"/>
        </w:rPr>
        <w:t> </w:t>
      </w:r>
      <w:r w:rsidR="004E7723" w:rsidRPr="00B456D7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Скільки їх? Запам’ятайте ці предмети.</w:t>
      </w:r>
    </w:p>
    <w:p w:rsidR="004E7723" w:rsidRPr="00B456D7" w:rsidRDefault="004E7723" w:rsidP="00F457CE">
      <w:pPr>
        <w:spacing w:after="0" w:line="252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lastRenderedPageBreak/>
        <w:t xml:space="preserve">«Ніч» </w:t>
      </w:r>
      <w:r w:rsidR="00B456D7" w:rsidRPr="00B456D7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–</w:t>
      </w:r>
      <w:r w:rsidR="00B456D7" w:rsidRPr="00B456D7">
        <w:rPr>
          <w:rFonts w:ascii="Times New Roman" w:eastAsia="Times New Roman" w:hAnsi="Times New Roman" w:cs="Times New Roman"/>
          <w:sz w:val="28"/>
          <w:szCs w:val="28"/>
          <w:lang w:val="ru-RU" w:eastAsia="ru-RU" w:bidi="ar-SA"/>
        </w:rPr>
        <w:t xml:space="preserve"> </w:t>
      </w:r>
      <w:r w:rsidRPr="00B456D7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 xml:space="preserve">діти заплющують очі, а вчитель прибирає один предмет. «День» </w:t>
      </w:r>
      <w:r w:rsidR="00B456D7" w:rsidRPr="00B456D7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–</w:t>
      </w:r>
      <w:r w:rsidR="00B456D7" w:rsidRPr="00B456D7">
        <w:rPr>
          <w:rFonts w:ascii="Times New Roman" w:eastAsia="Times New Roman" w:hAnsi="Times New Roman" w:cs="Times New Roman"/>
          <w:sz w:val="28"/>
          <w:szCs w:val="28"/>
          <w:lang w:val="ru-RU" w:eastAsia="ru-RU" w:bidi="ar-SA"/>
        </w:rPr>
        <w:t xml:space="preserve"> </w:t>
      </w:r>
      <w:r w:rsidRPr="00B456D7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діти розплющують очі.</w:t>
      </w:r>
    </w:p>
    <w:p w:rsidR="004E7723" w:rsidRPr="00B456D7" w:rsidRDefault="00B456D7" w:rsidP="00F457CE">
      <w:pPr>
        <w:spacing w:after="0" w:line="252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–</w:t>
      </w:r>
      <w:r w:rsidRPr="00B456D7">
        <w:rPr>
          <w:rFonts w:ascii="Times New Roman" w:eastAsia="Times New Roman" w:hAnsi="Times New Roman" w:cs="Times New Roman"/>
          <w:sz w:val="28"/>
          <w:szCs w:val="28"/>
          <w:lang w:val="ru-RU" w:eastAsia="ru-RU" w:bidi="ar-SA"/>
        </w:rPr>
        <w:t> </w:t>
      </w:r>
      <w:r w:rsidR="004E7723" w:rsidRPr="00B456D7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Який предмет зник?</w:t>
      </w:r>
    </w:p>
    <w:p w:rsidR="00B456D7" w:rsidRDefault="00B456D7" w:rsidP="00F457CE">
      <w:pPr>
        <w:spacing w:after="0" w:line="252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ru-RU" w:eastAsia="ru-RU" w:bidi="ar-SA"/>
        </w:rPr>
      </w:pPr>
    </w:p>
    <w:p w:rsidR="004E7723" w:rsidRPr="00B456D7" w:rsidRDefault="004E7723" w:rsidP="00F457CE">
      <w:pPr>
        <w:spacing w:after="0" w:line="252" w:lineRule="auto"/>
        <w:ind w:firstLine="709"/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</w:pPr>
      <w:r w:rsidRPr="00B456D7"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  <w:t>3. Об’єднання предметів у групу за спільною ознакою</w:t>
      </w:r>
    </w:p>
    <w:p w:rsidR="004E7723" w:rsidRPr="00033AD9" w:rsidRDefault="00B456D7" w:rsidP="00F457CE">
      <w:pPr>
        <w:spacing w:after="0" w:line="252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</w:pPr>
      <w:r w:rsidRPr="00033AD9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– </w:t>
      </w:r>
      <w:r w:rsidR="004E7723" w:rsidRPr="00033AD9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 xml:space="preserve">Як можна назвати одним словом предмети: яблуко, груша, слива? </w:t>
      </w:r>
      <w:r w:rsidR="004E7723" w:rsidRPr="00033AD9">
        <w:rPr>
          <w:rFonts w:ascii="Times New Roman" w:eastAsia="Times New Roman" w:hAnsi="Times New Roman" w:cs="Times New Roman"/>
          <w:i/>
          <w:sz w:val="28"/>
          <w:szCs w:val="28"/>
          <w:lang w:eastAsia="ru-RU" w:bidi="ar-SA"/>
        </w:rPr>
        <w:t>(Фрукти)</w:t>
      </w:r>
    </w:p>
    <w:p w:rsidR="002F79AB" w:rsidRPr="00033AD9" w:rsidRDefault="00B456D7" w:rsidP="00F457CE">
      <w:pPr>
        <w:spacing w:after="0" w:line="252" w:lineRule="auto"/>
        <w:ind w:firstLine="709"/>
        <w:rPr>
          <w:rFonts w:ascii="Times New Roman" w:eastAsia="Times New Roman" w:hAnsi="Times New Roman" w:cs="Times New Roman"/>
          <w:i/>
          <w:sz w:val="28"/>
          <w:szCs w:val="28"/>
          <w:lang w:eastAsia="ru-RU" w:bidi="ar-SA"/>
        </w:rPr>
      </w:pPr>
      <w:r w:rsidRPr="00033AD9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>– </w:t>
      </w:r>
      <w:r w:rsidR="004E7723" w:rsidRPr="00033AD9">
        <w:rPr>
          <w:rFonts w:ascii="Times New Roman" w:eastAsia="Times New Roman" w:hAnsi="Times New Roman" w:cs="Times New Roman"/>
          <w:sz w:val="28"/>
          <w:szCs w:val="28"/>
          <w:lang w:eastAsia="ru-RU" w:bidi="ar-SA"/>
        </w:rPr>
        <w:t xml:space="preserve">Як можна назвати одним словом предмети: морква, капуста, помідор? </w:t>
      </w:r>
      <w:r w:rsidRPr="00033AD9">
        <w:rPr>
          <w:rFonts w:ascii="Times New Roman" w:eastAsia="Times New Roman" w:hAnsi="Times New Roman" w:cs="Times New Roman"/>
          <w:i/>
          <w:sz w:val="28"/>
          <w:szCs w:val="28"/>
          <w:lang w:eastAsia="ru-RU" w:bidi="ar-SA"/>
        </w:rPr>
        <w:t>(Овочі)</w:t>
      </w:r>
    </w:p>
    <w:p w:rsidR="00033AD9" w:rsidRPr="00A67A49" w:rsidRDefault="00033AD9" w:rsidP="00F457CE">
      <w:pPr>
        <w:pStyle w:val="Pa33"/>
        <w:spacing w:line="252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E5456E" w:rsidRPr="00033AD9" w:rsidRDefault="00E5456E" w:rsidP="00F457CE">
      <w:pPr>
        <w:pStyle w:val="Pa33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4. Робота за підручником (</w:t>
      </w:r>
      <w:r w:rsidRPr="00033AD9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uk-UA"/>
        </w:rPr>
        <w:t>с. 3</w:t>
      </w: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) </w:t>
      </w:r>
    </w:p>
    <w:p w:rsidR="00E5456E" w:rsidRPr="00033AD9" w:rsidRDefault="00E5456E" w:rsidP="00F457CE">
      <w:pPr>
        <w:pStyle w:val="Pa33"/>
        <w:spacing w:before="120" w:after="120"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Завдання 1. Об’єднання об’єктів у групу за спільною ознакою</w:t>
      </w:r>
    </w:p>
    <w:p w:rsidR="00E5456E" w:rsidRPr="00033AD9" w:rsidRDefault="00033AD9" w:rsidP="00F457CE">
      <w:pPr>
        <w:pStyle w:val="Pa31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 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Назв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іть кожну іграшку.</w:t>
      </w:r>
    </w:p>
    <w:p w:rsidR="00E5456E" w:rsidRPr="00033AD9" w:rsidRDefault="00033AD9" w:rsidP="00F457CE">
      <w:pPr>
        <w:pStyle w:val="Pa31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 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Скільки всього іграшок?</w:t>
      </w:r>
    </w:p>
    <w:p w:rsidR="00E5456E" w:rsidRPr="00A67A49" w:rsidRDefault="00033AD9" w:rsidP="00F457CE">
      <w:pPr>
        <w:pStyle w:val="Pa31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 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Як можна назвати ці </w:t>
      </w:r>
      <w:proofErr w:type="gramStart"/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предмети</w:t>
      </w:r>
      <w:proofErr w:type="gramEnd"/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одним словом? (</w:t>
      </w:r>
      <w:r w:rsidR="00E5456E"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Транспорт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)</w:t>
      </w:r>
    </w:p>
    <w:p w:rsidR="00E5456E" w:rsidRPr="00033AD9" w:rsidRDefault="00E5456E" w:rsidP="00F457CE">
      <w:pPr>
        <w:pStyle w:val="Pa33"/>
        <w:spacing w:before="120" w:after="120"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 xml:space="preserve">Завдання 2. Розподіл об’єктів на групи за спільною ознакою </w:t>
      </w:r>
    </w:p>
    <w:p w:rsidR="00E5456E" w:rsidRPr="00033AD9" w:rsidRDefault="00033AD9" w:rsidP="00F457CE">
      <w:pPr>
        <w:pStyle w:val="Pa31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 </w:t>
      </w:r>
      <w:proofErr w:type="gramStart"/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З</w:t>
      </w:r>
      <w:proofErr w:type="gramEnd"/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кого складається рій; отара? А з чого </w:t>
      </w:r>
      <w:r w:rsidR="00490690"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букет? </w:t>
      </w:r>
    </w:p>
    <w:p w:rsidR="0093754C" w:rsidRDefault="0093754C" w:rsidP="00F457CE">
      <w:pPr>
        <w:pStyle w:val="Pa33"/>
        <w:spacing w:line="252" w:lineRule="auto"/>
        <w:ind w:firstLine="709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</w:pPr>
    </w:p>
    <w:p w:rsidR="00E5456E" w:rsidRDefault="00E5456E" w:rsidP="00F457CE">
      <w:pPr>
        <w:pStyle w:val="Pa33"/>
        <w:spacing w:line="252" w:lineRule="auto"/>
        <w:ind w:firstLine="709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</w:pPr>
      <w:proofErr w:type="spellStart"/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Фізкультхвилинка</w:t>
      </w:r>
      <w:proofErr w:type="spellEnd"/>
    </w:p>
    <w:p w:rsidR="0093754C" w:rsidRPr="0093754C" w:rsidRDefault="0093754C" w:rsidP="00F457CE">
      <w:pPr>
        <w:spacing w:line="252" w:lineRule="auto"/>
        <w:rPr>
          <w:lang w:bidi="ar-SA"/>
        </w:rPr>
      </w:pPr>
    </w:p>
    <w:p w:rsidR="00E5456E" w:rsidRPr="00033AD9" w:rsidRDefault="00E5456E" w:rsidP="00F457CE">
      <w:pPr>
        <w:pStyle w:val="Pa33"/>
        <w:spacing w:before="120" w:after="120"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 xml:space="preserve">Завдання 3. Порівняння кількості предметів на малюнках </w:t>
      </w:r>
    </w:p>
    <w:p w:rsidR="00E5456E" w:rsidRPr="00033AD9" w:rsidRDefault="00033AD9" w:rsidP="00F457CE">
      <w:pPr>
        <w:pStyle w:val="Pa31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 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Скільки кленових листочків? (</w:t>
      </w:r>
      <w:r w:rsidR="00E5456E"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4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</w:t>
      </w:r>
    </w:p>
    <w:p w:rsidR="00E5456E" w:rsidRPr="00033AD9" w:rsidRDefault="00033AD9" w:rsidP="00F457CE">
      <w:pPr>
        <w:pStyle w:val="Pa31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 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Скільки жоржин? (</w:t>
      </w:r>
      <w:r w:rsidR="00E5456E"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5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</w:t>
      </w:r>
    </w:p>
    <w:p w:rsidR="00E5456E" w:rsidRPr="00033AD9" w:rsidRDefault="00033AD9" w:rsidP="00F457CE">
      <w:pPr>
        <w:pStyle w:val="Pa31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 </w:t>
      </w:r>
      <w:proofErr w:type="gramStart"/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З</w:t>
      </w:r>
      <w:proofErr w:type="gramEnd"/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’єднайте їх парами. </w:t>
      </w:r>
    </w:p>
    <w:p w:rsidR="00E5456E" w:rsidRPr="00033AD9" w:rsidRDefault="00033AD9" w:rsidP="00F457CE">
      <w:pPr>
        <w:pStyle w:val="Pa31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 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Скільки пар утворилося? (</w:t>
      </w:r>
      <w:r w:rsidR="00E5456E"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4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</w:t>
      </w:r>
    </w:p>
    <w:p w:rsidR="00E5456E" w:rsidRPr="00033AD9" w:rsidRDefault="00033AD9" w:rsidP="00F457CE">
      <w:pPr>
        <w:pStyle w:val="Pa31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 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Якому предмету не вистачило пари? (</w:t>
      </w:r>
      <w:r w:rsidR="00E5456E"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Жоржині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</w:t>
      </w:r>
    </w:p>
    <w:p w:rsidR="00E5456E" w:rsidRPr="00033AD9" w:rsidRDefault="00033AD9" w:rsidP="00F457CE">
      <w:pPr>
        <w:pStyle w:val="Pa31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 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Отже, яких предметі</w:t>
      </w:r>
      <w:proofErr w:type="gramStart"/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в</w:t>
      </w:r>
      <w:proofErr w:type="gramEnd"/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більше? А яких менше? </w:t>
      </w:r>
    </w:p>
    <w:p w:rsidR="00E5456E" w:rsidRPr="00033AD9" w:rsidRDefault="00E5456E" w:rsidP="00F457CE">
      <w:pPr>
        <w:pStyle w:val="Pa31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Аналогічно проводиться робота з порівняння кількості метеликів і сонечок. </w:t>
      </w:r>
    </w:p>
    <w:p w:rsidR="00E5456E" w:rsidRPr="00033AD9" w:rsidRDefault="00E5456E" w:rsidP="00F457CE">
      <w:pPr>
        <w:pStyle w:val="Pa33"/>
        <w:spacing w:before="120" w:after="120"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 xml:space="preserve">Завдання 4. Практична робота </w:t>
      </w:r>
    </w:p>
    <w:p w:rsidR="00E5456E" w:rsidRPr="00033AD9" w:rsidRDefault="00033AD9" w:rsidP="00F457CE">
      <w:pPr>
        <w:pStyle w:val="Pa31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 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Кого в нашому класі більше — </w:t>
      </w:r>
      <w:proofErr w:type="gramStart"/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хлопчик</w:t>
      </w:r>
      <w:proofErr w:type="gramEnd"/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ів чи дівчат? </w:t>
      </w:r>
    </w:p>
    <w:p w:rsidR="00E5456E" w:rsidRPr="00033AD9" w:rsidRDefault="00033AD9" w:rsidP="00F457CE">
      <w:pPr>
        <w:pStyle w:val="Pa31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 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А тепер станьте парами: </w:t>
      </w:r>
      <w:proofErr w:type="gramStart"/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хлопчик</w:t>
      </w:r>
      <w:proofErr w:type="gramEnd"/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бере за руку дівчинку. </w:t>
      </w:r>
    </w:p>
    <w:p w:rsidR="00E5456E" w:rsidRPr="00033AD9" w:rsidRDefault="00033AD9" w:rsidP="00F457CE">
      <w:pPr>
        <w:pStyle w:val="Pa31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 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Кому не вистачило пари? </w:t>
      </w:r>
    </w:p>
    <w:p w:rsidR="00E5456E" w:rsidRPr="00033AD9" w:rsidRDefault="00033AD9" w:rsidP="00F457CE">
      <w:pPr>
        <w:pStyle w:val="Pa31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 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Отже, кого в класі більше, а кого — менше? </w:t>
      </w:r>
    </w:p>
    <w:p w:rsidR="00033AD9" w:rsidRPr="00A67A49" w:rsidRDefault="00033AD9" w:rsidP="00F457CE">
      <w:pPr>
        <w:pStyle w:val="Pa27"/>
        <w:spacing w:line="252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E5456E" w:rsidRPr="00033AD9" w:rsidRDefault="00E5456E" w:rsidP="00F457CE">
      <w:pPr>
        <w:pStyle w:val="Pa27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IV. РОБОТА В ЗОШИТІ </w:t>
      </w:r>
    </w:p>
    <w:p w:rsidR="00033AD9" w:rsidRPr="00A67A49" w:rsidRDefault="00033AD9" w:rsidP="00F457CE">
      <w:pPr>
        <w:pStyle w:val="Pa33"/>
        <w:spacing w:line="252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E5456E" w:rsidRPr="00033AD9" w:rsidRDefault="00E5456E" w:rsidP="00F457CE">
      <w:pPr>
        <w:pStyle w:val="Pa33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1. Слово вчителя </w:t>
      </w:r>
    </w:p>
    <w:p w:rsidR="00E5456E" w:rsidRPr="00033AD9" w:rsidRDefault="00033AD9" w:rsidP="00F457CE">
      <w:pPr>
        <w:pStyle w:val="Pa31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 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На уроках математики ми будемо вчитися писати в зошитах у клітинку. (</w:t>
      </w:r>
      <w:r w:rsidR="00E5456E"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Розповідь учителя про користування зошитом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.) </w:t>
      </w:r>
    </w:p>
    <w:p w:rsidR="00E5456E" w:rsidRPr="00033AD9" w:rsidRDefault="00033AD9" w:rsidP="00F457CE">
      <w:pPr>
        <w:pStyle w:val="Pa31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 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Обведіть у зошиті 1 рядок квадратикі</w:t>
      </w:r>
      <w:proofErr w:type="gramStart"/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в</w:t>
      </w:r>
      <w:proofErr w:type="gramEnd"/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. </w:t>
      </w:r>
    </w:p>
    <w:p w:rsidR="00033AD9" w:rsidRPr="00A67A49" w:rsidRDefault="00033AD9" w:rsidP="00033AD9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E5456E" w:rsidRPr="00033AD9" w:rsidRDefault="00E5456E" w:rsidP="00033AD9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2. Графічний диктант «Візерунок» </w:t>
      </w:r>
    </w:p>
    <w:p w:rsidR="00033AD9" w:rsidRPr="00A67A49" w:rsidRDefault="00033AD9" w:rsidP="00033AD9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</w:p>
    <w:p w:rsidR="00DC7534" w:rsidRPr="00A67A49" w:rsidRDefault="00DC7534" w:rsidP="00DC7534">
      <w:pPr>
        <w:rPr>
          <w:lang w:val="ru-RU" w:bidi="ar-SA"/>
        </w:rPr>
      </w:pPr>
    </w:p>
    <w:p w:rsidR="00033AD9" w:rsidRPr="00A67A49" w:rsidRDefault="00E578A5" w:rsidP="00033AD9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E578A5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65.6pt;margin-top:-7.15pt;width:287.25pt;height:74.25pt;z-index:251660288;mso-position-horizontal-relative:text;mso-position-vertical-relative:text">
            <v:imagedata r:id="rId8" o:title=""/>
          </v:shape>
          <o:OLEObject Type="Embed" ProgID="Visio.Drawing.11" ShapeID="_x0000_s1026" DrawAspect="Content" ObjectID="_1545735358" r:id="rId9"/>
        </w:pict>
      </w:r>
    </w:p>
    <w:p w:rsidR="00033AD9" w:rsidRPr="00A67A49" w:rsidRDefault="00033AD9" w:rsidP="00033AD9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</w:p>
    <w:p w:rsidR="0093754C" w:rsidRPr="00A67A49" w:rsidRDefault="0093754C" w:rsidP="00033AD9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:rsidR="0093754C" w:rsidRPr="00A67A49" w:rsidRDefault="0093754C" w:rsidP="00033AD9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:rsidR="0093754C" w:rsidRPr="00A67A49" w:rsidRDefault="0093754C" w:rsidP="00033AD9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:rsidR="0093754C" w:rsidRPr="00A67A49" w:rsidRDefault="00E5456E" w:rsidP="00033AD9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Пальчикова гімнастика</w:t>
      </w:r>
    </w:p>
    <w:p w:rsidR="00E5456E" w:rsidRPr="00033AD9" w:rsidRDefault="00E5456E" w:rsidP="00033AD9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 xml:space="preserve"> </w:t>
      </w:r>
    </w:p>
    <w:p w:rsidR="00E5456E" w:rsidRPr="00033AD9" w:rsidRDefault="00E5456E" w:rsidP="00033AD9">
      <w:pPr>
        <w:pStyle w:val="Pa28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Це </w:t>
      </w:r>
      <w:r w:rsidR="0093754C"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дідусь, </w:t>
      </w:r>
    </w:p>
    <w:p w:rsidR="00E5456E" w:rsidRPr="00033AD9" w:rsidRDefault="00E5456E" w:rsidP="00033AD9">
      <w:pPr>
        <w:pStyle w:val="Pa29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А це </w:t>
      </w:r>
      <w:r w:rsidR="0093754C"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бабуся, </w:t>
      </w:r>
    </w:p>
    <w:p w:rsidR="00E5456E" w:rsidRPr="00033AD9" w:rsidRDefault="00E5456E" w:rsidP="00033AD9">
      <w:pPr>
        <w:pStyle w:val="Pa29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Це </w:t>
      </w:r>
      <w:r w:rsidR="0093754C"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татусь, </w:t>
      </w:r>
    </w:p>
    <w:p w:rsidR="00E5456E" w:rsidRPr="00033AD9" w:rsidRDefault="00E5456E" w:rsidP="00033AD9">
      <w:pPr>
        <w:pStyle w:val="Pa29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А це </w:t>
      </w:r>
      <w:r w:rsidR="0093754C"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матуся. </w:t>
      </w:r>
    </w:p>
    <w:p w:rsidR="00E5456E" w:rsidRPr="00033AD9" w:rsidRDefault="00E5456E" w:rsidP="00033AD9">
      <w:pPr>
        <w:pStyle w:val="Pa29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А малюк, звичайно, я </w:t>
      </w:r>
      <w:r w:rsidR="0093754C"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</w:p>
    <w:p w:rsidR="00E5456E" w:rsidRPr="00033AD9" w:rsidRDefault="00E5456E" w:rsidP="00033AD9">
      <w:pPr>
        <w:pStyle w:val="Pa29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От і вся моя сім’я. </w:t>
      </w:r>
    </w:p>
    <w:p w:rsidR="00E5456E" w:rsidRPr="00033AD9" w:rsidRDefault="00E5456E" w:rsidP="0093754C">
      <w:pPr>
        <w:pStyle w:val="Pa34"/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 xml:space="preserve">Т. </w:t>
      </w:r>
      <w:proofErr w:type="spellStart"/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Момот</w:t>
      </w:r>
      <w:proofErr w:type="spellEnd"/>
    </w:p>
    <w:p w:rsidR="0093754C" w:rsidRPr="00A67A49" w:rsidRDefault="0093754C" w:rsidP="00033AD9">
      <w:pPr>
        <w:pStyle w:val="Pa27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93754C" w:rsidRPr="00A67A49" w:rsidRDefault="00E5456E" w:rsidP="00033AD9">
      <w:pPr>
        <w:pStyle w:val="Pa27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V. ПІДСУМОК УРОКУ. РЕФЛЕКСІЯ</w:t>
      </w:r>
    </w:p>
    <w:p w:rsidR="00E5456E" w:rsidRPr="00033AD9" w:rsidRDefault="00E5456E" w:rsidP="00033AD9">
      <w:pPr>
        <w:pStyle w:val="Pa27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 </w:t>
      </w:r>
    </w:p>
    <w:p w:rsidR="00E5456E" w:rsidRPr="00033AD9" w:rsidRDefault="0093754C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 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Діти, пригадайте, які завдання ми виконували на уроці? </w:t>
      </w:r>
    </w:p>
    <w:p w:rsidR="00E5456E" w:rsidRPr="00033AD9" w:rsidRDefault="0093754C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 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Ми рахували? Ми грали? Малювали? </w:t>
      </w:r>
    </w:p>
    <w:p w:rsidR="0084416A" w:rsidRPr="00033AD9" w:rsidRDefault="0093754C" w:rsidP="00033AD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</w:rPr>
        <w:t xml:space="preserve">Вам сподобався урок? Тоді </w:t>
      </w: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</w:rPr>
        <w:t xml:space="preserve"> до нових зустрічей на уроках математики!</w:t>
      </w:r>
    </w:p>
    <w:p w:rsidR="00E5456E" w:rsidRPr="00033AD9" w:rsidRDefault="00E5456E" w:rsidP="00033AD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E5456E" w:rsidRPr="007123D9" w:rsidRDefault="00E5456E" w:rsidP="00033AD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93754C" w:rsidRPr="007123D9" w:rsidRDefault="0093754C" w:rsidP="00033AD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93754C" w:rsidRPr="007123D9" w:rsidRDefault="0093754C" w:rsidP="00033AD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sectPr w:rsidR="0093754C" w:rsidRPr="007123D9" w:rsidSect="00F457CE">
      <w:headerReference w:type="default" r:id="rId10"/>
      <w:pgSz w:w="11906" w:h="16838" w:code="9"/>
      <w:pgMar w:top="907" w:right="567" w:bottom="851" w:left="1701" w:header="567" w:footer="709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7787B" w:rsidRDefault="0077787B" w:rsidP="0077787B">
      <w:pPr>
        <w:spacing w:after="0" w:line="240" w:lineRule="auto"/>
      </w:pPr>
      <w:r>
        <w:separator/>
      </w:r>
    </w:p>
  </w:endnote>
  <w:endnote w:type="continuationSeparator" w:id="0">
    <w:p w:rsidR="0077787B" w:rsidRDefault="0077787B" w:rsidP="007778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Myriad Pro">
    <w:altName w:val="Arial"/>
    <w:panose1 w:val="00000000000000000000"/>
    <w:charset w:val="CC"/>
    <w:family w:val="swiss"/>
    <w:notTrueType/>
    <w:pitch w:val="default"/>
    <w:sig w:usb0="00000001" w:usb1="00000000" w:usb2="00000000" w:usb3="00000000" w:csb0="00000005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7787B" w:rsidRDefault="0077787B" w:rsidP="0077787B">
      <w:pPr>
        <w:spacing w:after="0" w:line="240" w:lineRule="auto"/>
      </w:pPr>
      <w:r>
        <w:separator/>
      </w:r>
    </w:p>
  </w:footnote>
  <w:footnote w:type="continuationSeparator" w:id="0">
    <w:p w:rsidR="0077787B" w:rsidRDefault="0077787B" w:rsidP="007778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635688"/>
      <w:docPartObj>
        <w:docPartGallery w:val="Page Numbers (Top of Page)"/>
        <w:docPartUnique/>
      </w:docPartObj>
    </w:sdtPr>
    <w:sdtContent>
      <w:p w:rsidR="0077787B" w:rsidRDefault="0077787B">
        <w:pPr>
          <w:pStyle w:val="af5"/>
          <w:jc w:val="center"/>
        </w:pPr>
        <w:fldSimple w:instr=" PAGE   \* MERGEFORMAT ">
          <w:r>
            <w:rPr>
              <w:noProof/>
            </w:rPr>
            <w:t>2</w:t>
          </w:r>
        </w:fldSimple>
      </w:p>
    </w:sdtContent>
  </w:sdt>
  <w:p w:rsidR="0077787B" w:rsidRDefault="0077787B">
    <w:pPr>
      <w:pStyle w:val="af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033D57"/>
    <w:multiLevelType w:val="hybridMultilevel"/>
    <w:tmpl w:val="6D4A1DD6"/>
    <w:lvl w:ilvl="0" w:tplc="0C3470BC">
      <w:start w:val="2"/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>
    <w:nsid w:val="20F476C8"/>
    <w:multiLevelType w:val="hybridMultilevel"/>
    <w:tmpl w:val="CAFCE398"/>
    <w:lvl w:ilvl="0" w:tplc="352A0596">
      <w:start w:val="2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>
    <w:nsid w:val="2D560A29"/>
    <w:multiLevelType w:val="hybridMultilevel"/>
    <w:tmpl w:val="A4AE4F9E"/>
    <w:lvl w:ilvl="0" w:tplc="FAA05BB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2E3A27F4"/>
    <w:multiLevelType w:val="hybridMultilevel"/>
    <w:tmpl w:val="0D3CFB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FC23DB3"/>
    <w:multiLevelType w:val="hybridMultilevel"/>
    <w:tmpl w:val="41B06020"/>
    <w:lvl w:ilvl="0" w:tplc="ADA8BB92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4A3808F5"/>
    <w:multiLevelType w:val="hybridMultilevel"/>
    <w:tmpl w:val="97F4F28C"/>
    <w:lvl w:ilvl="0" w:tplc="6292F6E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FEB65A9"/>
    <w:multiLevelType w:val="hybridMultilevel"/>
    <w:tmpl w:val="AA76EFC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72267241"/>
    <w:multiLevelType w:val="hybridMultilevel"/>
    <w:tmpl w:val="1A908E5E"/>
    <w:lvl w:ilvl="0" w:tplc="D8ACD0C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5"/>
  </w:num>
  <w:num w:numId="2">
    <w:abstractNumId w:val="1"/>
  </w:num>
  <w:num w:numId="3">
    <w:abstractNumId w:val="0"/>
  </w:num>
  <w:num w:numId="4">
    <w:abstractNumId w:val="7"/>
  </w:num>
  <w:num w:numId="5">
    <w:abstractNumId w:val="2"/>
  </w:num>
  <w:num w:numId="6">
    <w:abstractNumId w:val="3"/>
  </w:num>
  <w:num w:numId="7">
    <w:abstractNumId w:val="4"/>
  </w:num>
  <w:num w:numId="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A1566"/>
    <w:rsid w:val="00033AD9"/>
    <w:rsid w:val="00060A3D"/>
    <w:rsid w:val="00080027"/>
    <w:rsid w:val="000F7786"/>
    <w:rsid w:val="001129B5"/>
    <w:rsid w:val="00141387"/>
    <w:rsid w:val="00164807"/>
    <w:rsid w:val="001A4EDA"/>
    <w:rsid w:val="0025501A"/>
    <w:rsid w:val="002755D7"/>
    <w:rsid w:val="00276D1B"/>
    <w:rsid w:val="00282331"/>
    <w:rsid w:val="002B16B4"/>
    <w:rsid w:val="002C793F"/>
    <w:rsid w:val="002F299B"/>
    <w:rsid w:val="002F79AB"/>
    <w:rsid w:val="003178A9"/>
    <w:rsid w:val="00385BC2"/>
    <w:rsid w:val="003D0EB8"/>
    <w:rsid w:val="00420E2C"/>
    <w:rsid w:val="00454ED3"/>
    <w:rsid w:val="00475167"/>
    <w:rsid w:val="00490690"/>
    <w:rsid w:val="004962F0"/>
    <w:rsid w:val="004E7723"/>
    <w:rsid w:val="005347F5"/>
    <w:rsid w:val="005859C2"/>
    <w:rsid w:val="00680354"/>
    <w:rsid w:val="006D6786"/>
    <w:rsid w:val="007123D9"/>
    <w:rsid w:val="00764DBB"/>
    <w:rsid w:val="00770B22"/>
    <w:rsid w:val="0077787B"/>
    <w:rsid w:val="00795476"/>
    <w:rsid w:val="007E4F38"/>
    <w:rsid w:val="008177CD"/>
    <w:rsid w:val="0084113F"/>
    <w:rsid w:val="0084416A"/>
    <w:rsid w:val="00855669"/>
    <w:rsid w:val="00867381"/>
    <w:rsid w:val="00880308"/>
    <w:rsid w:val="00897B58"/>
    <w:rsid w:val="0093754C"/>
    <w:rsid w:val="009A1566"/>
    <w:rsid w:val="00A67A49"/>
    <w:rsid w:val="00B03898"/>
    <w:rsid w:val="00B210E7"/>
    <w:rsid w:val="00B40B0C"/>
    <w:rsid w:val="00B456D7"/>
    <w:rsid w:val="00C01B68"/>
    <w:rsid w:val="00C16A30"/>
    <w:rsid w:val="00CE67F3"/>
    <w:rsid w:val="00CF074F"/>
    <w:rsid w:val="00D263AD"/>
    <w:rsid w:val="00D60695"/>
    <w:rsid w:val="00D85471"/>
    <w:rsid w:val="00D9304B"/>
    <w:rsid w:val="00DC0363"/>
    <w:rsid w:val="00DC7534"/>
    <w:rsid w:val="00DD770D"/>
    <w:rsid w:val="00E5456E"/>
    <w:rsid w:val="00E578A5"/>
    <w:rsid w:val="00E738A8"/>
    <w:rsid w:val="00EE1B5E"/>
    <w:rsid w:val="00F16DA8"/>
    <w:rsid w:val="00F457CE"/>
    <w:rsid w:val="00FD73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4F38"/>
    <w:rPr>
      <w:lang w:val="uk-UA"/>
    </w:rPr>
  </w:style>
  <w:style w:type="paragraph" w:styleId="1">
    <w:name w:val="heading 1"/>
    <w:basedOn w:val="a"/>
    <w:next w:val="a"/>
    <w:link w:val="10"/>
    <w:uiPriority w:val="9"/>
    <w:qFormat/>
    <w:rsid w:val="007E4F3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E4F3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E4F3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E4F3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E4F38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E4F38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E4F38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E4F38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E4F38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E4F3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7E4F3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7E4F3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7E4F3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rsid w:val="007E4F38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rsid w:val="007E4F38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rsid w:val="007E4F3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rsid w:val="007E4F38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rsid w:val="007E4F3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qFormat/>
    <w:rsid w:val="007E4F3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7E4F3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5">
    <w:name w:val="Название Знак"/>
    <w:basedOn w:val="a0"/>
    <w:link w:val="a4"/>
    <w:uiPriority w:val="10"/>
    <w:rsid w:val="007E4F3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6">
    <w:name w:val="Subtitle"/>
    <w:basedOn w:val="a"/>
    <w:next w:val="a"/>
    <w:link w:val="a7"/>
    <w:uiPriority w:val="11"/>
    <w:qFormat/>
    <w:rsid w:val="007E4F3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7">
    <w:name w:val="Подзаголовок Знак"/>
    <w:basedOn w:val="a0"/>
    <w:link w:val="a6"/>
    <w:uiPriority w:val="11"/>
    <w:rsid w:val="007E4F3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7E4F38"/>
    <w:rPr>
      <w:b/>
      <w:bCs/>
    </w:rPr>
  </w:style>
  <w:style w:type="character" w:styleId="a9">
    <w:name w:val="Emphasis"/>
    <w:basedOn w:val="a0"/>
    <w:uiPriority w:val="20"/>
    <w:qFormat/>
    <w:rsid w:val="007E4F38"/>
    <w:rPr>
      <w:i/>
      <w:iCs/>
    </w:rPr>
  </w:style>
  <w:style w:type="paragraph" w:styleId="aa">
    <w:name w:val="No Spacing"/>
    <w:uiPriority w:val="1"/>
    <w:qFormat/>
    <w:rsid w:val="007E4F38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7E4F38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7E4F38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7E4F38"/>
    <w:rPr>
      <w:i/>
      <w:iCs/>
      <w:color w:val="000000" w:themeColor="text1"/>
    </w:rPr>
  </w:style>
  <w:style w:type="paragraph" w:styleId="ac">
    <w:name w:val="Intense Quote"/>
    <w:basedOn w:val="a"/>
    <w:next w:val="a"/>
    <w:link w:val="ad"/>
    <w:uiPriority w:val="30"/>
    <w:qFormat/>
    <w:rsid w:val="007E4F38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7E4F38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7E4F38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7E4F38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7E4F38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7E4F38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7E4F38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semiHidden/>
    <w:unhideWhenUsed/>
    <w:qFormat/>
    <w:rsid w:val="007E4F38"/>
    <w:pPr>
      <w:outlineLvl w:val="9"/>
    </w:pPr>
  </w:style>
  <w:style w:type="paragraph" w:customStyle="1" w:styleId="Pa33">
    <w:name w:val="Pa33"/>
    <w:basedOn w:val="a"/>
    <w:next w:val="a"/>
    <w:uiPriority w:val="99"/>
    <w:rsid w:val="00E5456E"/>
    <w:pPr>
      <w:autoSpaceDE w:val="0"/>
      <w:autoSpaceDN w:val="0"/>
      <w:adjustRightInd w:val="0"/>
      <w:spacing w:after="0" w:line="20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1">
    <w:name w:val="Pa31"/>
    <w:basedOn w:val="a"/>
    <w:next w:val="a"/>
    <w:uiPriority w:val="99"/>
    <w:rsid w:val="00E5456E"/>
    <w:pPr>
      <w:autoSpaceDE w:val="0"/>
      <w:autoSpaceDN w:val="0"/>
      <w:adjustRightInd w:val="0"/>
      <w:spacing w:after="0" w:line="20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27">
    <w:name w:val="Pa27"/>
    <w:basedOn w:val="a"/>
    <w:next w:val="a"/>
    <w:uiPriority w:val="99"/>
    <w:rsid w:val="00E5456E"/>
    <w:pPr>
      <w:autoSpaceDE w:val="0"/>
      <w:autoSpaceDN w:val="0"/>
      <w:adjustRightInd w:val="0"/>
      <w:spacing w:after="0" w:line="20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28">
    <w:name w:val="Pa28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29">
    <w:name w:val="Pa29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4">
    <w:name w:val="Pa34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5">
    <w:name w:val="Pa35"/>
    <w:basedOn w:val="a"/>
    <w:next w:val="a"/>
    <w:uiPriority w:val="99"/>
    <w:rsid w:val="00E5456E"/>
    <w:pPr>
      <w:autoSpaceDE w:val="0"/>
      <w:autoSpaceDN w:val="0"/>
      <w:adjustRightInd w:val="0"/>
      <w:spacing w:after="0" w:line="24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25">
    <w:name w:val="Pa25"/>
    <w:basedOn w:val="a"/>
    <w:next w:val="a"/>
    <w:uiPriority w:val="99"/>
    <w:rsid w:val="00E5456E"/>
    <w:pPr>
      <w:autoSpaceDE w:val="0"/>
      <w:autoSpaceDN w:val="0"/>
      <w:adjustRightInd w:val="0"/>
      <w:spacing w:after="0" w:line="20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12">
    <w:name w:val="Pa12"/>
    <w:basedOn w:val="a"/>
    <w:next w:val="a"/>
    <w:uiPriority w:val="99"/>
    <w:rsid w:val="00E5456E"/>
    <w:pPr>
      <w:autoSpaceDE w:val="0"/>
      <w:autoSpaceDN w:val="0"/>
      <w:adjustRightInd w:val="0"/>
      <w:spacing w:after="0" w:line="24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6">
    <w:name w:val="Pa36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character" w:customStyle="1" w:styleId="A90">
    <w:name w:val="A9"/>
    <w:uiPriority w:val="99"/>
    <w:rsid w:val="00E5456E"/>
    <w:rPr>
      <w:rFonts w:cs="Myriad Pro"/>
      <w:color w:val="000000"/>
    </w:rPr>
  </w:style>
  <w:style w:type="paragraph" w:customStyle="1" w:styleId="Pa37">
    <w:name w:val="Pa37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8">
    <w:name w:val="Pa38"/>
    <w:basedOn w:val="a"/>
    <w:next w:val="a"/>
    <w:uiPriority w:val="99"/>
    <w:rsid w:val="00E5456E"/>
    <w:pPr>
      <w:autoSpaceDE w:val="0"/>
      <w:autoSpaceDN w:val="0"/>
      <w:adjustRightInd w:val="0"/>
      <w:spacing w:after="0" w:line="20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9">
    <w:name w:val="Pa39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41">
    <w:name w:val="Pa41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Default">
    <w:name w:val="Default"/>
    <w:rsid w:val="00E5456E"/>
    <w:pPr>
      <w:autoSpaceDE w:val="0"/>
      <w:autoSpaceDN w:val="0"/>
      <w:adjustRightInd w:val="0"/>
      <w:spacing w:after="0" w:line="240" w:lineRule="auto"/>
    </w:pPr>
    <w:rPr>
      <w:rFonts w:ascii="Myriad Pro" w:hAnsi="Myriad Pro" w:cs="Myriad Pro"/>
      <w:color w:val="000000"/>
      <w:sz w:val="24"/>
      <w:szCs w:val="24"/>
      <w:lang w:val="ru-RU" w:bidi="ar-SA"/>
    </w:rPr>
  </w:style>
  <w:style w:type="paragraph" w:customStyle="1" w:styleId="Pa42">
    <w:name w:val="Pa42"/>
    <w:basedOn w:val="Default"/>
    <w:next w:val="Default"/>
    <w:uiPriority w:val="99"/>
    <w:rsid w:val="00E5456E"/>
    <w:pPr>
      <w:spacing w:line="181" w:lineRule="atLeast"/>
    </w:pPr>
    <w:rPr>
      <w:rFonts w:ascii="Wingdings" w:hAnsi="Wingdings" w:cstheme="minorBidi"/>
      <w:color w:val="auto"/>
    </w:rPr>
  </w:style>
  <w:style w:type="paragraph" w:customStyle="1" w:styleId="Pa43">
    <w:name w:val="Pa43"/>
    <w:basedOn w:val="Default"/>
    <w:next w:val="Default"/>
    <w:uiPriority w:val="99"/>
    <w:rsid w:val="00E5456E"/>
    <w:pPr>
      <w:spacing w:line="201" w:lineRule="atLeast"/>
    </w:pPr>
    <w:rPr>
      <w:rFonts w:ascii="Wingdings" w:hAnsi="Wingdings" w:cstheme="minorBidi"/>
      <w:color w:val="auto"/>
    </w:rPr>
  </w:style>
  <w:style w:type="paragraph" w:customStyle="1" w:styleId="Pa30">
    <w:name w:val="Pa30"/>
    <w:basedOn w:val="Default"/>
    <w:next w:val="Default"/>
    <w:uiPriority w:val="99"/>
    <w:rsid w:val="00E5456E"/>
    <w:pPr>
      <w:spacing w:line="201" w:lineRule="atLeast"/>
    </w:pPr>
    <w:rPr>
      <w:rFonts w:cstheme="minorBidi"/>
      <w:color w:val="auto"/>
    </w:rPr>
  </w:style>
  <w:style w:type="paragraph" w:customStyle="1" w:styleId="Pa32">
    <w:name w:val="Pa32"/>
    <w:basedOn w:val="Default"/>
    <w:next w:val="Default"/>
    <w:uiPriority w:val="99"/>
    <w:rsid w:val="00E5456E"/>
    <w:pPr>
      <w:spacing w:line="201" w:lineRule="atLeast"/>
    </w:pPr>
    <w:rPr>
      <w:rFonts w:cstheme="minorBidi"/>
      <w:color w:val="auto"/>
    </w:rPr>
  </w:style>
  <w:style w:type="paragraph" w:customStyle="1" w:styleId="Pa44">
    <w:name w:val="Pa44"/>
    <w:basedOn w:val="Default"/>
    <w:next w:val="Default"/>
    <w:uiPriority w:val="99"/>
    <w:rsid w:val="00E5456E"/>
    <w:pPr>
      <w:spacing w:line="181" w:lineRule="atLeast"/>
    </w:pPr>
    <w:rPr>
      <w:rFonts w:cstheme="minorBidi"/>
      <w:color w:val="auto"/>
    </w:rPr>
  </w:style>
  <w:style w:type="paragraph" w:customStyle="1" w:styleId="Pa45">
    <w:name w:val="Pa45"/>
    <w:basedOn w:val="Default"/>
    <w:next w:val="Default"/>
    <w:uiPriority w:val="99"/>
    <w:rsid w:val="00E5456E"/>
    <w:pPr>
      <w:spacing w:line="181" w:lineRule="atLeast"/>
    </w:pPr>
    <w:rPr>
      <w:rFonts w:cstheme="minorBidi"/>
      <w:color w:val="auto"/>
    </w:rPr>
  </w:style>
  <w:style w:type="table" w:styleId="af4">
    <w:name w:val="Table Grid"/>
    <w:basedOn w:val="a1"/>
    <w:uiPriority w:val="59"/>
    <w:rsid w:val="00033A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header"/>
    <w:basedOn w:val="a"/>
    <w:link w:val="af6"/>
    <w:uiPriority w:val="99"/>
    <w:unhideWhenUsed/>
    <w:rsid w:val="0077787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Верхний колонтитул Знак"/>
    <w:basedOn w:val="a0"/>
    <w:link w:val="af5"/>
    <w:uiPriority w:val="99"/>
    <w:rsid w:val="0077787B"/>
    <w:rPr>
      <w:lang w:val="uk-UA"/>
    </w:rPr>
  </w:style>
  <w:style w:type="paragraph" w:styleId="af7">
    <w:name w:val="footer"/>
    <w:basedOn w:val="a"/>
    <w:link w:val="af8"/>
    <w:uiPriority w:val="99"/>
    <w:semiHidden/>
    <w:unhideWhenUsed/>
    <w:rsid w:val="0077787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Нижний колонтитул Знак"/>
    <w:basedOn w:val="a0"/>
    <w:link w:val="af7"/>
    <w:uiPriority w:val="99"/>
    <w:semiHidden/>
    <w:rsid w:val="0077787B"/>
    <w:rPr>
      <w:lang w:val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7263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008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582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242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514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073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143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33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859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730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178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706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081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069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982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678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767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7844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141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52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559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692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908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288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403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379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134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573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76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491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343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582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681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1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977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047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33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2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83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298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793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87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91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110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105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970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92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951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00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504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688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526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768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021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620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869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293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745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231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927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202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96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880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536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845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949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95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500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772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643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280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01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145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42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115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793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59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82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582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230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879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45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566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394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75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486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091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646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596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665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515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0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105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325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592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904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914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27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5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81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723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79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370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67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9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480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592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582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6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46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74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637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752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138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015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21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535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653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994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5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671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53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20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194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105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353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277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69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601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097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119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466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87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423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512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199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2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922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42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851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087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523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357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256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747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044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643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092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737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933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3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687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929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775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331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270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62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014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58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327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765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966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279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02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104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428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07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824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205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846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548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95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140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207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782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7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040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373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700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569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314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567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141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796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93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313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105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400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84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975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388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15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769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075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789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94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449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12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02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353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59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69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338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543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985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53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334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795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88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563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266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005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567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930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143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60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452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543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736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093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577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83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26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83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825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794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497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982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77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645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96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749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962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812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315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646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805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525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958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105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723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350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79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028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47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534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851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39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337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590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412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757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202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20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418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750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12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84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06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8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883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63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38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762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33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765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65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410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37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41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84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228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576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242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58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180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132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400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378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770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675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66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463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179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910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96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728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4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88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766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085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4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82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833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330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039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039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493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715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800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13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013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176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94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259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276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261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895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07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72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36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742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209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13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793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60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180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032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951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68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736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274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677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403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817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1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736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711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629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162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40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771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130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700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007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52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250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454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267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10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0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293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049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977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30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494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451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049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08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3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15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650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441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702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31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342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419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97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601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21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41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317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60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316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142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493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404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473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56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689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214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585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53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816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918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60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050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26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987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945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237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721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723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016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43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066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135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767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230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917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525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03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996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486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929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962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988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82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567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785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134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57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444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246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8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255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278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483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315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257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807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794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769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546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720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658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554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78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580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075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493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665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107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492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81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018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506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548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892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343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73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291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587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252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561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815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78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966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674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34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567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690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59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286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668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801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234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833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928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088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226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033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539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57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736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15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033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666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480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877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782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904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807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167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83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221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924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324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89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762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130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509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355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686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874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091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74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312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335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372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688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110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395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34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888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468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157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586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204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211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755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090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88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298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78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056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303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351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433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817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03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739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00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205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942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2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921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33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203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488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320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04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915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034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380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722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559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703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62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099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483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787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929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19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97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595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934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ED8239A-43D6-4FBC-B024-C734AFB502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4</TotalTime>
  <Pages>3</Pages>
  <Words>490</Words>
  <Characters>2799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.dmitrenko</dc:creator>
  <cp:keywords/>
  <dc:description/>
  <cp:lastModifiedBy>s.dmitrenko</cp:lastModifiedBy>
  <cp:revision>30</cp:revision>
  <dcterms:created xsi:type="dcterms:W3CDTF">2017-01-12T09:22:00Z</dcterms:created>
  <dcterms:modified xsi:type="dcterms:W3CDTF">2017-01-12T12:10:00Z</dcterms:modified>
</cp:coreProperties>
</file>